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6F3D" w:rsidRPr="0005159F" w:rsidRDefault="0005159F" w:rsidP="0005159F">
      <w:r>
        <w:object w:dxaOrig="15060" w:dyaOrig="121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7.65pt;height:376.15pt" o:ole="">
            <v:imagedata r:id="rId4" o:title=""/>
          </v:shape>
          <o:OLEObject Type="Embed" ProgID="Visio.Drawing.15" ShapeID="_x0000_i1034" DrawAspect="Content" ObjectID="_1635718482" r:id="rId5"/>
        </w:object>
      </w:r>
      <w:bookmarkStart w:id="0" w:name="_GoBack"/>
      <w:bookmarkEnd w:id="0"/>
    </w:p>
    <w:sectPr w:rsidR="00BE6F3D" w:rsidRPr="0005159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159F"/>
    <w:rsid w:val="00042801"/>
    <w:rsid w:val="0005159F"/>
    <w:rsid w:val="00BE6F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6C752D0-93F8-4118-A72A-77AAE3D482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Wells Fargo N.A.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yathri Thirunavukarasu</dc:creator>
  <cp:keywords/>
  <dc:description/>
  <cp:lastModifiedBy>Gayathri Thirunavukarasu</cp:lastModifiedBy>
  <cp:revision>1</cp:revision>
  <dcterms:created xsi:type="dcterms:W3CDTF">2019-11-20T07:25:00Z</dcterms:created>
  <dcterms:modified xsi:type="dcterms:W3CDTF">2019-11-20T07:28:00Z</dcterms:modified>
</cp:coreProperties>
</file>